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CC24AA" w14:textId="77777777" w:rsidR="003D762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</w:t>
      </w:r>
    </w:p>
    <w:p w14:paraId="08A77F47" w14:textId="77777777"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ИС, ФИТ, </w:t>
      </w:r>
      <w:r>
        <w:rPr>
          <w:rFonts w:ascii="Courier New" w:hAnsi="Courier New" w:cs="Courier New"/>
          <w:sz w:val="28"/>
          <w:szCs w:val="28"/>
          <w:lang w:val="en-US"/>
        </w:rPr>
        <w:t>III</w:t>
      </w:r>
      <w:r>
        <w:rPr>
          <w:rFonts w:ascii="Courier New" w:hAnsi="Courier New" w:cs="Courier New"/>
          <w:sz w:val="28"/>
          <w:szCs w:val="28"/>
        </w:rPr>
        <w:t xml:space="preserve"> курс</w:t>
      </w:r>
    </w:p>
    <w:p w14:paraId="1CCA8164" w14:textId="77777777"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6 часов</w:t>
      </w:r>
    </w:p>
    <w:p w14:paraId="1FD28E74" w14:textId="77777777"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</w:p>
    <w:p w14:paraId="6BAFC9A9" w14:textId="77777777" w:rsidR="00070F08" w:rsidRPr="008662B7" w:rsidRDefault="00070F08" w:rsidP="00070F08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 w:rsidRPr="00070F08">
        <w:rPr>
          <w:rFonts w:ascii="Courier New" w:hAnsi="Courier New" w:cs="Courier New"/>
          <w:b/>
          <w:sz w:val="28"/>
          <w:szCs w:val="28"/>
        </w:rPr>
        <w:t>Синхронизация часов</w:t>
      </w:r>
      <w:r w:rsidR="008662B7">
        <w:rPr>
          <w:rFonts w:ascii="Courier New" w:hAnsi="Courier New" w:cs="Courier New"/>
          <w:b/>
          <w:sz w:val="28"/>
          <w:szCs w:val="28"/>
          <w:lang w:val="en-US"/>
        </w:rPr>
        <w:t xml:space="preserve"> (I)</w:t>
      </w:r>
    </w:p>
    <w:p w14:paraId="51D84A36" w14:textId="77777777" w:rsidR="00070F08" w:rsidRDefault="00070F08" w:rsidP="00070F08">
      <w:pPr>
        <w:jc w:val="center"/>
        <w:rPr>
          <w:rFonts w:ascii="Courier New" w:hAnsi="Courier New" w:cs="Courier New"/>
          <w:b/>
          <w:sz w:val="28"/>
          <w:szCs w:val="28"/>
        </w:rPr>
      </w:pPr>
    </w:p>
    <w:p w14:paraId="71A3D028" w14:textId="77777777" w:rsidR="00070F08" w:rsidRPr="00070F08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Используйте материал лекции 02.</w:t>
      </w:r>
    </w:p>
    <w:p w14:paraId="347586DE" w14:textId="77777777" w:rsidR="00070F08" w:rsidRPr="00624EB2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пользуйте параллельный сервер, разработанный в курсе ПСП.</w:t>
      </w:r>
    </w:p>
    <w:p w14:paraId="1BC3C1B3" w14:textId="77777777" w:rsidR="00070F08" w:rsidRPr="00624EB2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демонстрируйте работу параллельного сервера, обслуживающего </w:t>
      </w:r>
      <w:r w:rsidR="00E44B3A">
        <w:rPr>
          <w:rFonts w:ascii="Courier New" w:hAnsi="Courier New" w:cs="Courier New"/>
          <w:sz w:val="28"/>
          <w:szCs w:val="28"/>
        </w:rPr>
        <w:t xml:space="preserve">любые </w:t>
      </w:r>
      <w:r>
        <w:rPr>
          <w:rFonts w:ascii="Courier New" w:hAnsi="Courier New" w:cs="Courier New"/>
          <w:sz w:val="28"/>
          <w:szCs w:val="28"/>
        </w:rPr>
        <w:t>запросы двух клиентов, работающих на разных компьютерах.</w:t>
      </w:r>
    </w:p>
    <w:p w14:paraId="3FEABBB5" w14:textId="77777777" w:rsidR="00070F08" w:rsidRPr="00624EB2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074C9F">
        <w:rPr>
          <w:rFonts w:ascii="Courier New" w:hAnsi="Courier New" w:cs="Courier New"/>
          <w:b/>
          <w:sz w:val="28"/>
          <w:szCs w:val="28"/>
        </w:rPr>
        <w:t xml:space="preserve">Схема синхронизации на </w:t>
      </w:r>
      <w:proofErr w:type="gramStart"/>
      <w:r w:rsidRPr="00074C9F">
        <w:rPr>
          <w:rFonts w:ascii="Courier New" w:hAnsi="Courier New" w:cs="Courier New"/>
          <w:b/>
          <w:sz w:val="28"/>
          <w:szCs w:val="28"/>
        </w:rPr>
        <w:t>1ом</w:t>
      </w:r>
      <w:proofErr w:type="gramEnd"/>
      <w:r w:rsidRPr="00074C9F">
        <w:rPr>
          <w:rFonts w:ascii="Courier New" w:hAnsi="Courier New" w:cs="Courier New"/>
          <w:b/>
          <w:sz w:val="28"/>
          <w:szCs w:val="28"/>
        </w:rPr>
        <w:t xml:space="preserve"> этапе</w:t>
      </w:r>
      <w:r w:rsidR="00074C9F">
        <w:rPr>
          <w:rFonts w:ascii="Courier New" w:hAnsi="Courier New" w:cs="Courier New"/>
          <w:sz w:val="28"/>
          <w:szCs w:val="28"/>
        </w:rPr>
        <w:t>.</w:t>
      </w:r>
    </w:p>
    <w:p w14:paraId="2B2FD3C4" w14:textId="77777777" w:rsidR="00061C8F" w:rsidRDefault="00477D85" w:rsidP="00061C8F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7283" w:dyaOrig="6511" w14:anchorId="4E86F7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5pt;height:326.25pt" o:ole="">
            <v:imagedata r:id="rId6" o:title=""/>
          </v:shape>
          <o:OLEObject Type="Embed" ProgID="Visio.Drawing.11" ShapeID="_x0000_i1025" DrawAspect="Content" ObjectID="_1706880255" r:id="rId7"/>
        </w:object>
      </w:r>
    </w:p>
    <w:p w14:paraId="64DBC4D7" w14:textId="77777777" w:rsidR="00061C8F" w:rsidRPr="00061C8F" w:rsidRDefault="00061C8F" w:rsidP="00061C8F">
      <w:pPr>
        <w:jc w:val="both"/>
        <w:rPr>
          <w:rFonts w:ascii="Courier New" w:hAnsi="Courier New" w:cs="Courier New"/>
          <w:sz w:val="28"/>
          <w:szCs w:val="28"/>
        </w:rPr>
      </w:pPr>
    </w:p>
    <w:p w14:paraId="5E1B669D" w14:textId="77777777" w:rsidR="00E44B3A" w:rsidRPr="00624EB2" w:rsidRDefault="00E44B3A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44B3A">
        <w:rPr>
          <w:rFonts w:ascii="Courier New" w:hAnsi="Courier New" w:cs="Courier New"/>
          <w:sz w:val="28"/>
          <w:szCs w:val="28"/>
        </w:rPr>
        <w:t xml:space="preserve">Разработайте программы клиента и </w:t>
      </w:r>
      <w:r w:rsidR="00715A03">
        <w:rPr>
          <w:rFonts w:ascii="Courier New" w:hAnsi="Courier New" w:cs="Courier New"/>
          <w:sz w:val="28"/>
          <w:szCs w:val="28"/>
          <w:lang w:val="en-US"/>
        </w:rPr>
        <w:t>UDP</w:t>
      </w:r>
      <w:r w:rsidR="00715A03" w:rsidRPr="00624EB2">
        <w:rPr>
          <w:rFonts w:ascii="Courier New" w:hAnsi="Courier New" w:cs="Courier New"/>
          <w:sz w:val="28"/>
          <w:szCs w:val="28"/>
        </w:rPr>
        <w:t>-</w:t>
      </w:r>
      <w:r w:rsidRPr="00E44B3A">
        <w:rPr>
          <w:rFonts w:ascii="Courier New" w:hAnsi="Courier New" w:cs="Courier New"/>
          <w:sz w:val="28"/>
          <w:szCs w:val="28"/>
        </w:rPr>
        <w:t>сервера следующей функци</w:t>
      </w:r>
      <w:r>
        <w:rPr>
          <w:rFonts w:ascii="Courier New" w:hAnsi="Courier New" w:cs="Courier New"/>
          <w:sz w:val="28"/>
          <w:szCs w:val="28"/>
        </w:rPr>
        <w:t>о</w:t>
      </w:r>
      <w:r w:rsidRPr="00E44B3A">
        <w:rPr>
          <w:rFonts w:ascii="Courier New" w:hAnsi="Courier New" w:cs="Courier New"/>
          <w:sz w:val="28"/>
          <w:szCs w:val="28"/>
        </w:rPr>
        <w:t>нальности</w:t>
      </w:r>
      <w:r>
        <w:rPr>
          <w:rFonts w:ascii="Courier New" w:hAnsi="Courier New" w:cs="Courier New"/>
          <w:sz w:val="28"/>
          <w:szCs w:val="28"/>
        </w:rPr>
        <w:t>.</w:t>
      </w:r>
    </w:p>
    <w:p w14:paraId="5C3C6E33" w14:textId="77777777" w:rsidR="00074C9F" w:rsidRPr="00624EB2" w:rsidRDefault="00074C9F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074C9F">
        <w:rPr>
          <w:rFonts w:ascii="Courier New" w:hAnsi="Courier New" w:cs="Courier New"/>
          <w:sz w:val="28"/>
          <w:szCs w:val="28"/>
        </w:rPr>
        <w:t>Клиент</w:t>
      </w:r>
      <w:r w:rsidR="00E44B3A">
        <w:rPr>
          <w:rFonts w:ascii="Courier New" w:hAnsi="Courier New" w:cs="Courier New"/>
          <w:sz w:val="28"/>
          <w:szCs w:val="28"/>
        </w:rPr>
        <w:t xml:space="preserve"> периодически</w:t>
      </w:r>
      <w:r w:rsidRPr="00074C9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шлет</w:t>
      </w:r>
      <w:r w:rsidR="0018047C">
        <w:rPr>
          <w:rFonts w:ascii="Courier New" w:hAnsi="Courier New" w:cs="Courier New"/>
          <w:sz w:val="28"/>
          <w:szCs w:val="28"/>
        </w:rPr>
        <w:t xml:space="preserve"> серверу</w:t>
      </w:r>
      <w:r>
        <w:rPr>
          <w:rFonts w:ascii="Courier New" w:hAnsi="Courier New" w:cs="Courier New"/>
          <w:sz w:val="28"/>
          <w:szCs w:val="28"/>
        </w:rPr>
        <w:t xml:space="preserve"> запрос</w:t>
      </w:r>
      <w:r w:rsidR="0018047C">
        <w:rPr>
          <w:rFonts w:ascii="Courier New" w:hAnsi="Courier New" w:cs="Courier New"/>
          <w:sz w:val="28"/>
          <w:szCs w:val="28"/>
        </w:rPr>
        <w:t>ы</w:t>
      </w:r>
      <w:r>
        <w:rPr>
          <w:rFonts w:ascii="Courier New" w:hAnsi="Courier New" w:cs="Courier New"/>
          <w:sz w:val="28"/>
          <w:szCs w:val="28"/>
        </w:rPr>
        <w:t xml:space="preserve"> следующей структуры</w:t>
      </w:r>
      <w:r w:rsidR="0018047C">
        <w:rPr>
          <w:rFonts w:ascii="Courier New" w:hAnsi="Courier New" w:cs="Courier New"/>
          <w:sz w:val="28"/>
          <w:szCs w:val="28"/>
        </w:rPr>
        <w:t>.</w:t>
      </w:r>
    </w:p>
    <w:p w14:paraId="155C7A37" w14:textId="77777777" w:rsidR="00E44B3A" w:rsidRPr="00624EB2" w:rsidRDefault="00E44B3A" w:rsidP="00E44B3A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17C941BC" w14:textId="77777777" w:rsidR="00E44B3A" w:rsidRDefault="00E44B3A" w:rsidP="00E44B3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ADD31BD" wp14:editId="02C9F755">
            <wp:extent cx="4686954" cy="781159"/>
            <wp:effectExtent l="19050" t="19050" r="1841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7811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EB9427" w14:textId="77777777" w:rsidR="00E44B3A" w:rsidRPr="00E44B3A" w:rsidRDefault="00E44B3A" w:rsidP="00E44B3A">
      <w:pPr>
        <w:jc w:val="both"/>
        <w:rPr>
          <w:rFonts w:ascii="Courier New" w:hAnsi="Courier New" w:cs="Courier New"/>
          <w:sz w:val="28"/>
          <w:szCs w:val="28"/>
        </w:rPr>
      </w:pPr>
    </w:p>
    <w:p w14:paraId="4E9F6140" w14:textId="77777777" w:rsidR="0018047C" w:rsidRPr="00624EB2" w:rsidRDefault="0018047C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иодичность</w:t>
      </w:r>
      <w:r w:rsidRPr="00624E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лиентского запроса </w:t>
      </w:r>
      <w:r w:rsidR="003601C7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 w:rsidRPr="00624E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является параметром программы-клиента и задается в</w:t>
      </w:r>
      <w:r w:rsidR="003601C7">
        <w:rPr>
          <w:rFonts w:ascii="Courier New" w:hAnsi="Courier New" w:cs="Courier New"/>
          <w:sz w:val="28"/>
          <w:szCs w:val="28"/>
        </w:rPr>
        <w:t xml:space="preserve"> тиках, равных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100C3B">
        <w:rPr>
          <w:rFonts w:ascii="Courier New" w:hAnsi="Courier New" w:cs="Courier New"/>
          <w:b/>
          <w:sz w:val="28"/>
          <w:szCs w:val="28"/>
        </w:rPr>
        <w:t>1</w:t>
      </w:r>
      <w:r w:rsidRPr="00624EB2">
        <w:rPr>
          <w:rFonts w:ascii="Courier New" w:hAnsi="Courier New" w:cs="Courier New"/>
          <w:b/>
          <w:sz w:val="28"/>
          <w:szCs w:val="28"/>
        </w:rPr>
        <w:t xml:space="preserve">/1000 </w:t>
      </w:r>
      <w:r w:rsidRPr="00100C3B">
        <w:rPr>
          <w:rFonts w:ascii="Courier New" w:hAnsi="Courier New" w:cs="Courier New"/>
          <w:b/>
          <w:sz w:val="28"/>
          <w:szCs w:val="28"/>
        </w:rPr>
        <w:t>сек</w:t>
      </w:r>
      <w:r>
        <w:rPr>
          <w:rFonts w:ascii="Courier New" w:hAnsi="Courier New" w:cs="Courier New"/>
          <w:sz w:val="28"/>
          <w:szCs w:val="28"/>
        </w:rPr>
        <w:t>.</w:t>
      </w:r>
    </w:p>
    <w:p w14:paraId="5362C039" w14:textId="77777777" w:rsidR="00E44B3A" w:rsidRPr="00624EB2" w:rsidRDefault="00100C3B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ер без задержки </w:t>
      </w:r>
      <w:proofErr w:type="gramStart"/>
      <w:r w:rsidR="0018047C">
        <w:rPr>
          <w:rFonts w:ascii="Courier New" w:hAnsi="Courier New" w:cs="Courier New"/>
          <w:sz w:val="28"/>
          <w:szCs w:val="28"/>
        </w:rPr>
        <w:t>отвечает  клиенту</w:t>
      </w:r>
      <w:proofErr w:type="gramEnd"/>
      <w:r w:rsidR="0018047C">
        <w:rPr>
          <w:rFonts w:ascii="Courier New" w:hAnsi="Courier New" w:cs="Courier New"/>
          <w:sz w:val="28"/>
          <w:szCs w:val="28"/>
        </w:rPr>
        <w:t xml:space="preserve"> на каждый запрос ответом, имеющим следующую структуру.</w:t>
      </w:r>
    </w:p>
    <w:p w14:paraId="0E751ABC" w14:textId="77777777" w:rsidR="00E44B3A" w:rsidRPr="00624EB2" w:rsidRDefault="00E44B3A" w:rsidP="00E44B3A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3D8F5179" w14:textId="77777777" w:rsidR="00E44B3A" w:rsidRPr="00E44B3A" w:rsidRDefault="00FB093F" w:rsidP="00FB093F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92218ED" wp14:editId="4C22F38C">
            <wp:extent cx="5940425" cy="779780"/>
            <wp:effectExtent l="19050" t="19050" r="22225" b="203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797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E356B1F" w14:textId="77777777" w:rsidR="00E44B3A" w:rsidRPr="003601C7" w:rsidRDefault="00E44B3A" w:rsidP="00E44B3A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225B47C6" w14:textId="5DD42AE0" w:rsidR="003601C7" w:rsidRPr="00624EB2" w:rsidRDefault="003601C7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начение счетчика времени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r>
        <w:rPr>
          <w:rFonts w:ascii="Courier New" w:hAnsi="Courier New" w:cs="Courier New"/>
          <w:sz w:val="28"/>
          <w:szCs w:val="28"/>
        </w:rPr>
        <w:t xml:space="preserve"> на сервере – это время работы</w:t>
      </w:r>
      <w:r w:rsidR="00624E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а с момента его запуска в тиках (см. функцию </w:t>
      </w:r>
      <w:r w:rsidRPr="003601C7">
        <w:rPr>
          <w:rFonts w:ascii="Courier New" w:hAnsi="Courier New" w:cs="Courier New"/>
          <w:b/>
          <w:sz w:val="28"/>
          <w:szCs w:val="28"/>
          <w:lang w:val="en-US"/>
        </w:rPr>
        <w:t>clock</w:t>
      </w:r>
      <w:r w:rsidRPr="00624E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з </w:t>
      </w:r>
      <w:r w:rsidRPr="00624EB2">
        <w:rPr>
          <w:rFonts w:ascii="Courier New" w:hAnsi="Courier New" w:cs="Courier New"/>
          <w:b/>
          <w:sz w:val="28"/>
          <w:szCs w:val="28"/>
        </w:rPr>
        <w:t>&lt;</w:t>
      </w:r>
      <w:proofErr w:type="spellStart"/>
      <w:r w:rsidRPr="003601C7">
        <w:rPr>
          <w:rFonts w:ascii="Courier New" w:hAnsi="Courier New" w:cs="Courier New"/>
          <w:b/>
          <w:sz w:val="28"/>
          <w:szCs w:val="28"/>
          <w:lang w:val="en-US"/>
        </w:rPr>
        <w:t>ctime</w:t>
      </w:r>
      <w:proofErr w:type="spellEnd"/>
      <w:r w:rsidRPr="00624EB2">
        <w:rPr>
          <w:rFonts w:ascii="Courier New" w:hAnsi="Courier New" w:cs="Courier New"/>
          <w:b/>
          <w:sz w:val="28"/>
          <w:szCs w:val="28"/>
        </w:rPr>
        <w:t>&gt;</w:t>
      </w:r>
      <w:r w:rsidR="00395B02" w:rsidRPr="00624EB2">
        <w:rPr>
          <w:rFonts w:ascii="Courier New" w:hAnsi="Courier New" w:cs="Courier New"/>
          <w:b/>
          <w:sz w:val="28"/>
          <w:szCs w:val="28"/>
        </w:rPr>
        <w:t xml:space="preserve"> </w:t>
      </w:r>
      <w:r w:rsidR="00395B02" w:rsidRPr="00395B02">
        <w:rPr>
          <w:rFonts w:ascii="Courier New" w:hAnsi="Courier New" w:cs="Courier New"/>
          <w:sz w:val="28"/>
          <w:szCs w:val="28"/>
        </w:rPr>
        <w:t>стандартной библиотеки С++</w:t>
      </w:r>
      <w:r>
        <w:rPr>
          <w:rFonts w:ascii="Courier New" w:hAnsi="Courier New" w:cs="Courier New"/>
          <w:sz w:val="28"/>
          <w:szCs w:val="28"/>
        </w:rPr>
        <w:t xml:space="preserve">). </w:t>
      </w:r>
    </w:p>
    <w:p w14:paraId="22DD43A9" w14:textId="2F7DAAE5" w:rsidR="00E44B3A" w:rsidRPr="00624EB2" w:rsidRDefault="003601C7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воначальное значение счетчика</w:t>
      </w:r>
      <w:r w:rsidR="00FB093F">
        <w:rPr>
          <w:rFonts w:ascii="Courier New" w:hAnsi="Courier New" w:cs="Courier New"/>
          <w:sz w:val="28"/>
          <w:szCs w:val="28"/>
        </w:rPr>
        <w:t xml:space="preserve"> времени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c</w:t>
      </w:r>
      <w:r>
        <w:rPr>
          <w:rFonts w:ascii="Courier New" w:hAnsi="Courier New" w:cs="Courier New"/>
          <w:sz w:val="28"/>
          <w:szCs w:val="28"/>
        </w:rPr>
        <w:t xml:space="preserve"> на клиенте равно </w:t>
      </w:r>
      <w:r w:rsidRPr="00E44B3A">
        <w:rPr>
          <w:rFonts w:ascii="Courier New" w:hAnsi="Courier New" w:cs="Courier New"/>
          <w:b/>
          <w:sz w:val="28"/>
          <w:szCs w:val="28"/>
        </w:rPr>
        <w:t>нулю</w:t>
      </w:r>
      <w:r>
        <w:rPr>
          <w:rFonts w:ascii="Courier New" w:hAnsi="Courier New" w:cs="Courier New"/>
          <w:sz w:val="28"/>
          <w:szCs w:val="28"/>
        </w:rPr>
        <w:t xml:space="preserve">. </w:t>
      </w:r>
      <w:proofErr w:type="gramStart"/>
      <w:r w:rsidR="00057AE5">
        <w:rPr>
          <w:rFonts w:ascii="Courier New" w:hAnsi="Courier New" w:cs="Courier New"/>
          <w:sz w:val="28"/>
          <w:szCs w:val="28"/>
        </w:rPr>
        <w:t>Т.е.</w:t>
      </w:r>
      <w:proofErr w:type="gramEnd"/>
      <w:r w:rsidR="00057AE5">
        <w:rPr>
          <w:rFonts w:ascii="Courier New" w:hAnsi="Courier New" w:cs="Courier New"/>
          <w:sz w:val="28"/>
          <w:szCs w:val="28"/>
        </w:rPr>
        <w:t xml:space="preserve"> при первой отправке запроса значение </w:t>
      </w:r>
      <w:proofErr w:type="spellStart"/>
      <w:r w:rsidR="00057AE5"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 w:rsidR="00057AE5" w:rsidRPr="00624EB2">
        <w:rPr>
          <w:rFonts w:ascii="Courier New" w:hAnsi="Courier New" w:cs="Courier New"/>
          <w:b/>
          <w:sz w:val="28"/>
          <w:szCs w:val="28"/>
        </w:rPr>
        <w:t xml:space="preserve"> </w:t>
      </w:r>
      <w:r w:rsidR="00057AE5">
        <w:rPr>
          <w:rFonts w:ascii="Courier New" w:hAnsi="Courier New" w:cs="Courier New"/>
          <w:sz w:val="28"/>
          <w:szCs w:val="28"/>
        </w:rPr>
        <w:t xml:space="preserve">будет равно </w:t>
      </w:r>
      <w:r w:rsidR="00057AE5" w:rsidRPr="00FB093F">
        <w:rPr>
          <w:rFonts w:ascii="Courier New" w:hAnsi="Courier New" w:cs="Courier New"/>
          <w:b/>
          <w:sz w:val="28"/>
          <w:szCs w:val="28"/>
        </w:rPr>
        <w:t>нулю</w:t>
      </w:r>
      <w:r w:rsidR="00057AE5">
        <w:rPr>
          <w:rFonts w:ascii="Courier New" w:hAnsi="Courier New" w:cs="Courier New"/>
          <w:sz w:val="28"/>
          <w:szCs w:val="28"/>
        </w:rPr>
        <w:t xml:space="preserve">.  </w:t>
      </w:r>
    </w:p>
    <w:p w14:paraId="1D795DDF" w14:textId="77777777" w:rsidR="00E44B3A" w:rsidRPr="00624EB2" w:rsidRDefault="00E44B3A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сле получения ответа от сервера клиент корректирует</w:t>
      </w:r>
      <w:r w:rsidR="00FB093F">
        <w:rPr>
          <w:rFonts w:ascii="Courier New" w:hAnsi="Courier New" w:cs="Courier New"/>
          <w:sz w:val="28"/>
          <w:szCs w:val="28"/>
        </w:rPr>
        <w:t xml:space="preserve"> (прибавляет)</w:t>
      </w:r>
      <w:r>
        <w:rPr>
          <w:rFonts w:ascii="Courier New" w:hAnsi="Courier New" w:cs="Courier New"/>
          <w:sz w:val="28"/>
          <w:szCs w:val="28"/>
        </w:rPr>
        <w:t xml:space="preserve"> значение счетчика на величину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 w:rsidR="00057AE5"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 w:rsidR="00395B02">
        <w:rPr>
          <w:rFonts w:ascii="Courier New" w:hAnsi="Courier New" w:cs="Courier New"/>
          <w:b/>
          <w:sz w:val="28"/>
          <w:szCs w:val="28"/>
        </w:rPr>
        <w:t xml:space="preserve"> </w:t>
      </w:r>
      <w:r w:rsidR="00395B02" w:rsidRPr="00395B02">
        <w:rPr>
          <w:rFonts w:ascii="Courier New" w:hAnsi="Courier New" w:cs="Courier New"/>
          <w:sz w:val="28"/>
          <w:szCs w:val="28"/>
        </w:rPr>
        <w:t>(</w:t>
      </w:r>
      <w:r w:rsidR="00395B02">
        <w:rPr>
          <w:rFonts w:ascii="Courier New" w:hAnsi="Courier New" w:cs="Courier New"/>
          <w:sz w:val="28"/>
          <w:szCs w:val="28"/>
        </w:rPr>
        <w:t>это значение может быть положительны, ноль или отрицательным</w:t>
      </w:r>
      <w:r w:rsidR="00395B02" w:rsidRPr="00395B02">
        <w:rPr>
          <w:rFonts w:ascii="Courier New" w:hAnsi="Courier New" w:cs="Courier New"/>
          <w:sz w:val="28"/>
          <w:szCs w:val="28"/>
        </w:rPr>
        <w:t>)</w:t>
      </w:r>
      <w:r w:rsidRPr="00624EB2">
        <w:rPr>
          <w:rFonts w:ascii="Courier New" w:hAnsi="Courier New" w:cs="Courier New"/>
          <w:sz w:val="28"/>
          <w:szCs w:val="28"/>
        </w:rPr>
        <w:t>.</w:t>
      </w:r>
    </w:p>
    <w:p w14:paraId="541305AF" w14:textId="77777777" w:rsidR="00057AE5" w:rsidRDefault="00E44B3A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Задержка </w:t>
      </w:r>
      <w:r w:rsidR="00057AE5">
        <w:rPr>
          <w:rFonts w:ascii="Courier New" w:hAnsi="Courier New" w:cs="Courier New"/>
          <w:sz w:val="28"/>
          <w:szCs w:val="28"/>
        </w:rPr>
        <w:t xml:space="preserve">на сторонне </w:t>
      </w:r>
      <w:r>
        <w:rPr>
          <w:rFonts w:ascii="Courier New" w:hAnsi="Courier New" w:cs="Courier New"/>
          <w:sz w:val="28"/>
          <w:szCs w:val="28"/>
        </w:rPr>
        <w:t xml:space="preserve">клиента между запросами моделируется с помощью функции </w:t>
      </w:r>
      <w:r w:rsidR="00057AE5" w:rsidRPr="00057AE5">
        <w:rPr>
          <w:rFonts w:ascii="Courier New" w:hAnsi="Courier New" w:cs="Courier New"/>
          <w:b/>
          <w:sz w:val="28"/>
          <w:szCs w:val="28"/>
          <w:lang w:val="en-US"/>
        </w:rPr>
        <w:t>Sleep</w:t>
      </w:r>
      <w:r w:rsidR="00057AE5" w:rsidRPr="00624EB2">
        <w:rPr>
          <w:rFonts w:ascii="Courier New" w:hAnsi="Courier New" w:cs="Courier New"/>
          <w:sz w:val="28"/>
          <w:szCs w:val="28"/>
        </w:rPr>
        <w:t xml:space="preserve">. </w:t>
      </w:r>
      <w:r w:rsidR="00057AE5">
        <w:rPr>
          <w:rFonts w:ascii="Courier New" w:hAnsi="Courier New" w:cs="Courier New"/>
          <w:sz w:val="28"/>
          <w:szCs w:val="28"/>
        </w:rPr>
        <w:t xml:space="preserve"> Параметром этой функции является заданное параметром значение </w:t>
      </w:r>
      <w:r w:rsidR="00057AE5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="00057AE5"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 w:rsidR="00057AE5">
        <w:rPr>
          <w:rFonts w:ascii="Courier New" w:hAnsi="Courier New" w:cs="Courier New"/>
          <w:sz w:val="28"/>
          <w:szCs w:val="28"/>
        </w:rPr>
        <w:t xml:space="preserve">.  </w:t>
      </w:r>
    </w:p>
    <w:p w14:paraId="78CDE3F6" w14:textId="77777777" w:rsidR="00150B61" w:rsidRPr="00150B61" w:rsidRDefault="00057AE5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Значения счетчика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c</w:t>
      </w:r>
      <w:r>
        <w:rPr>
          <w:rFonts w:ascii="Courier New" w:hAnsi="Courier New" w:cs="Courier New"/>
          <w:b/>
          <w:i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величивается</w:t>
      </w:r>
      <w:r w:rsidR="00395B0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лиентом после каждой задержки </w:t>
      </w:r>
      <w:r w:rsidR="00FB093F" w:rsidRPr="00FB093F">
        <w:rPr>
          <w:rFonts w:ascii="Courier New" w:hAnsi="Courier New" w:cs="Courier New"/>
          <w:b/>
          <w:sz w:val="28"/>
          <w:szCs w:val="28"/>
        </w:rPr>
        <w:t>перед отправкой запроса</w:t>
      </w:r>
      <w:r w:rsidR="00FB09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величину задержки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 xml:space="preserve">. Т.е.  </w:t>
      </w:r>
      <w:proofErr w:type="spellStart"/>
      <w:r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 </w:t>
      </w:r>
      <w:r w:rsidRPr="00057AE5">
        <w:rPr>
          <w:rFonts w:ascii="Courier New" w:hAnsi="Courier New" w:cs="Courier New"/>
          <w:sz w:val="28"/>
          <w:szCs w:val="28"/>
        </w:rPr>
        <w:t>будет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57AE5">
        <w:rPr>
          <w:rFonts w:ascii="Courier New" w:hAnsi="Courier New" w:cs="Courier New"/>
          <w:sz w:val="28"/>
          <w:szCs w:val="28"/>
        </w:rPr>
        <w:t>равно</w:t>
      </w:r>
      <w:r w:rsidR="00150B61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150B61"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150B61">
        <w:rPr>
          <w:rFonts w:ascii="Courier New" w:hAnsi="Courier New" w:cs="Courier New"/>
          <w:b/>
          <w:sz w:val="28"/>
          <w:szCs w:val="28"/>
        </w:rPr>
        <w:t xml:space="preserve">+ </w:t>
      </w:r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 w:rsidR="00150B61"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 w:rsidR="00150B61">
        <w:rPr>
          <w:rFonts w:ascii="Courier New" w:hAnsi="Courier New" w:cs="Courier New"/>
          <w:b/>
          <w:sz w:val="28"/>
          <w:szCs w:val="28"/>
        </w:rPr>
        <w:t xml:space="preserve"> +</w:t>
      </w:r>
      <w:r w:rsidRPr="00057AE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0DAF48F6" w14:textId="77777777" w:rsidR="00150B61" w:rsidRPr="00624EB2" w:rsidRDefault="00150B61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получении запроса, сервер вычисляет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значение </w:t>
      </w:r>
      <w:r w:rsidR="00057AE5">
        <w:rPr>
          <w:rFonts w:ascii="Courier New" w:hAnsi="Courier New" w:cs="Courier New"/>
          <w:sz w:val="28"/>
          <w:szCs w:val="28"/>
        </w:rPr>
        <w:t xml:space="preserve">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proofErr w:type="gramEnd"/>
      <w:r>
        <w:rPr>
          <w:rFonts w:ascii="Courier New" w:hAnsi="Courier New" w:cs="Courier New"/>
          <w:b/>
          <w:sz w:val="28"/>
          <w:szCs w:val="28"/>
        </w:rPr>
        <w:t xml:space="preserve"> = </w:t>
      </w:r>
      <w:r w:rsidR="00057AE5"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r>
        <w:rPr>
          <w:rFonts w:ascii="Courier New" w:hAnsi="Courier New" w:cs="Courier New"/>
          <w:b/>
          <w:i/>
          <w:sz w:val="28"/>
          <w:szCs w:val="28"/>
        </w:rPr>
        <w:t>-</w:t>
      </w:r>
      <w:r w:rsidR="0018047C" w:rsidRPr="00624EB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14:paraId="188EAAC2" w14:textId="77777777" w:rsidR="00150B61" w:rsidRPr="00624EB2" w:rsidRDefault="00150B61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150B61">
        <w:rPr>
          <w:rFonts w:ascii="Courier New" w:hAnsi="Courier New" w:cs="Courier New"/>
          <w:b/>
          <w:sz w:val="28"/>
          <w:szCs w:val="28"/>
        </w:rPr>
        <w:t>После отправки ответа</w:t>
      </w:r>
      <w:r>
        <w:rPr>
          <w:rFonts w:ascii="Courier New" w:hAnsi="Courier New" w:cs="Courier New"/>
          <w:sz w:val="28"/>
          <w:szCs w:val="28"/>
        </w:rPr>
        <w:t xml:space="preserve"> сервер выводит на консоль 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624EB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, номер запроса, отправленную величину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sz w:val="28"/>
          <w:szCs w:val="28"/>
        </w:rPr>
        <w:t xml:space="preserve">, и среднее значение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sz w:val="28"/>
          <w:szCs w:val="28"/>
        </w:rPr>
        <w:t>.</w:t>
      </w:r>
    </w:p>
    <w:p w14:paraId="3439A074" w14:textId="77777777" w:rsidR="00150B61" w:rsidRPr="00624EB2" w:rsidRDefault="00150B61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Проведите </w:t>
      </w:r>
      <w:r w:rsidR="00FB093F">
        <w:rPr>
          <w:rFonts w:ascii="Courier New" w:hAnsi="Courier New" w:cs="Courier New"/>
          <w:sz w:val="28"/>
          <w:szCs w:val="28"/>
        </w:rPr>
        <w:t>серию</w:t>
      </w:r>
      <w:r w:rsidR="00395B02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="00395B02">
        <w:rPr>
          <w:rFonts w:ascii="Courier New" w:hAnsi="Courier New" w:cs="Courier New"/>
          <w:sz w:val="28"/>
          <w:szCs w:val="28"/>
        </w:rPr>
        <w:t>из  7</w:t>
      </w:r>
      <w:proofErr w:type="gramEnd"/>
      <w:r w:rsidR="00FB09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ксперимент</w:t>
      </w:r>
      <w:r w:rsidR="00FB093F">
        <w:rPr>
          <w:rFonts w:ascii="Courier New" w:hAnsi="Courier New" w:cs="Courier New"/>
          <w:sz w:val="28"/>
          <w:szCs w:val="28"/>
        </w:rPr>
        <w:t>ов</w:t>
      </w:r>
      <w:r>
        <w:rPr>
          <w:rFonts w:ascii="Courier New" w:hAnsi="Courier New" w:cs="Courier New"/>
          <w:sz w:val="28"/>
          <w:szCs w:val="28"/>
        </w:rPr>
        <w:t xml:space="preserve"> (1 сервер, 2 клиента) на основе которого заполняется следующая таблица.</w:t>
      </w:r>
      <w:r w:rsidR="00395B02">
        <w:rPr>
          <w:rFonts w:ascii="Courier New" w:hAnsi="Courier New" w:cs="Courier New"/>
          <w:sz w:val="28"/>
          <w:szCs w:val="28"/>
        </w:rPr>
        <w:t xml:space="preserve"> Для каждого эксперимента принимается   устанавливается </w:t>
      </w:r>
      <w:r w:rsidR="00E94A7E">
        <w:rPr>
          <w:rFonts w:ascii="Courier New" w:hAnsi="Courier New" w:cs="Courier New"/>
          <w:sz w:val="28"/>
          <w:szCs w:val="28"/>
        </w:rPr>
        <w:t xml:space="preserve">значение </w:t>
      </w:r>
      <w:r w:rsidR="00E94A7E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="00E94A7E"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 w:rsidR="00E94A7E">
        <w:rPr>
          <w:rFonts w:ascii="Courier New" w:hAnsi="Courier New" w:cs="Courier New"/>
          <w:sz w:val="28"/>
          <w:szCs w:val="28"/>
        </w:rPr>
        <w:t>.</w:t>
      </w:r>
      <w:r w:rsidR="00FB093F">
        <w:rPr>
          <w:rFonts w:ascii="Courier New" w:hAnsi="Courier New" w:cs="Courier New"/>
          <w:sz w:val="28"/>
          <w:szCs w:val="28"/>
        </w:rPr>
        <w:t xml:space="preserve"> В каждом эксперименте клиент должен делать по 10 запросов</w:t>
      </w:r>
    </w:p>
    <w:p w14:paraId="21CD6306" w14:textId="77777777" w:rsidR="00150B61" w:rsidRDefault="00150B61" w:rsidP="00150B61">
      <w:pPr>
        <w:jc w:val="both"/>
        <w:rPr>
          <w:rFonts w:ascii="Courier New" w:hAnsi="Courier New" w:cs="Courier New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97"/>
        <w:gridCol w:w="1077"/>
        <w:gridCol w:w="1078"/>
        <w:gridCol w:w="1078"/>
        <w:gridCol w:w="1078"/>
        <w:gridCol w:w="1121"/>
        <w:gridCol w:w="1121"/>
        <w:gridCol w:w="1121"/>
      </w:tblGrid>
      <w:tr w:rsidR="00FB093F" w14:paraId="0EA1A135" w14:textId="77777777" w:rsidTr="00FB093F">
        <w:tc>
          <w:tcPr>
            <w:tcW w:w="1196" w:type="dxa"/>
          </w:tcPr>
          <w:p w14:paraId="5F5CB1B2" w14:textId="77777777" w:rsidR="00FB093F" w:rsidRDefault="00FB093F" w:rsidP="00150B61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T</w:t>
            </w:r>
            <w:r w:rsidRPr="0018047C"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</w:t>
            </w:r>
          </w:p>
        </w:tc>
        <w:tc>
          <w:tcPr>
            <w:tcW w:w="1196" w:type="dxa"/>
          </w:tcPr>
          <w:p w14:paraId="0219F5AD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</w:t>
            </w:r>
          </w:p>
        </w:tc>
        <w:tc>
          <w:tcPr>
            <w:tcW w:w="1196" w:type="dxa"/>
          </w:tcPr>
          <w:p w14:paraId="38F29290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3000</w:t>
            </w:r>
          </w:p>
        </w:tc>
        <w:tc>
          <w:tcPr>
            <w:tcW w:w="1196" w:type="dxa"/>
          </w:tcPr>
          <w:p w14:paraId="4CED784E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6000</w:t>
            </w:r>
          </w:p>
        </w:tc>
        <w:tc>
          <w:tcPr>
            <w:tcW w:w="1196" w:type="dxa"/>
          </w:tcPr>
          <w:p w14:paraId="4D2D1895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8000</w:t>
            </w:r>
          </w:p>
        </w:tc>
        <w:tc>
          <w:tcPr>
            <w:tcW w:w="1197" w:type="dxa"/>
          </w:tcPr>
          <w:p w14:paraId="5614FA92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0</w:t>
            </w:r>
          </w:p>
        </w:tc>
        <w:tc>
          <w:tcPr>
            <w:tcW w:w="1197" w:type="dxa"/>
          </w:tcPr>
          <w:p w14:paraId="7DDDA933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12000</w:t>
            </w:r>
          </w:p>
        </w:tc>
        <w:tc>
          <w:tcPr>
            <w:tcW w:w="1197" w:type="dxa"/>
          </w:tcPr>
          <w:p w14:paraId="3BB0F487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4000</w:t>
            </w:r>
          </w:p>
        </w:tc>
      </w:tr>
      <w:tr w:rsidR="00FB093F" w14:paraId="5047A776" w14:textId="77777777" w:rsidTr="00FB093F">
        <w:tc>
          <w:tcPr>
            <w:tcW w:w="1196" w:type="dxa"/>
          </w:tcPr>
          <w:p w14:paraId="69B230A3" w14:textId="77777777"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Max</w:t>
            </w:r>
          </w:p>
          <w:p w14:paraId="7400DADE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14:paraId="5FD967F0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14:paraId="3275549B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14:paraId="5A3B7FCB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14:paraId="37A28582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14:paraId="70E8A23E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14:paraId="27A51272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14:paraId="02C164E0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 w:rsidR="00FB093F" w14:paraId="6B0C4A61" w14:textId="77777777" w:rsidTr="00FB093F">
        <w:tc>
          <w:tcPr>
            <w:tcW w:w="1196" w:type="dxa"/>
          </w:tcPr>
          <w:p w14:paraId="67F03BA6" w14:textId="77777777"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Min</w:t>
            </w:r>
          </w:p>
          <w:p w14:paraId="062D41B9" w14:textId="77777777"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14:paraId="113F17B3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14:paraId="3C7CD810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14:paraId="1C79B3D5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14:paraId="03F4B9F0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14:paraId="5E8DF192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14:paraId="06794F86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14:paraId="76EC8737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 w:rsidR="00FB093F" w14:paraId="2A7E0E5C" w14:textId="77777777" w:rsidTr="00FB093F">
        <w:tc>
          <w:tcPr>
            <w:tcW w:w="1196" w:type="dxa"/>
          </w:tcPr>
          <w:p w14:paraId="518E5FC0" w14:textId="77777777"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14:paraId="5DFC33F9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14:paraId="2F62AE86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14:paraId="77CE2710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14:paraId="3ABD8F98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14:paraId="153A7A96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14:paraId="7F7D8117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14:paraId="0CCE3CD4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14:paraId="5F005307" w14:textId="77777777"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</w:tbl>
    <w:p w14:paraId="40F99898" w14:textId="77777777" w:rsidR="00150B61" w:rsidRDefault="00150B61" w:rsidP="00150B61">
      <w:pPr>
        <w:jc w:val="both"/>
        <w:rPr>
          <w:rFonts w:ascii="Courier New" w:hAnsi="Courier New" w:cs="Courier New"/>
          <w:sz w:val="28"/>
          <w:szCs w:val="28"/>
        </w:rPr>
      </w:pPr>
    </w:p>
    <w:p w14:paraId="425FC966" w14:textId="77777777" w:rsidR="00100C3B" w:rsidRPr="00624EB2" w:rsidRDefault="00100C3B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снове </w:t>
      </w:r>
      <w:proofErr w:type="gramStart"/>
      <w:r>
        <w:rPr>
          <w:rFonts w:ascii="Courier New" w:hAnsi="Courier New" w:cs="Courier New"/>
          <w:sz w:val="28"/>
          <w:szCs w:val="28"/>
        </w:rPr>
        <w:t>заполненной  таблицы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, с помощью </w:t>
      </w:r>
      <w:r>
        <w:rPr>
          <w:rFonts w:ascii="Courier New" w:hAnsi="Courier New" w:cs="Courier New"/>
          <w:sz w:val="28"/>
          <w:szCs w:val="28"/>
          <w:lang w:val="en-US"/>
        </w:rPr>
        <w:t>Excel</w:t>
      </w:r>
      <w:r w:rsidRPr="00624E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стройте график зависимости среднего значения </w:t>
      </w:r>
      <w:r w:rsidRPr="00100C3B">
        <w:rPr>
          <w:rFonts w:ascii="Courier New" w:hAnsi="Courier New" w:cs="Courier New"/>
          <w:b/>
          <w:sz w:val="28"/>
          <w:szCs w:val="28"/>
          <w:lang w:val="en-US"/>
        </w:rPr>
        <w:t>correction</w:t>
      </w:r>
      <w:r w:rsidRPr="00624E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т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.</w:t>
      </w:r>
    </w:p>
    <w:p w14:paraId="6FBE2126" w14:textId="77777777" w:rsidR="00061C8F" w:rsidRPr="00624EB2" w:rsidRDefault="00061C8F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едложите алгоритм вычисления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сервере и снова проведите серию экспериментов, сравните результаты. </w:t>
      </w:r>
    </w:p>
    <w:p w14:paraId="6C0A9980" w14:textId="77777777" w:rsidR="008662B7" w:rsidRPr="00624EB2" w:rsidRDefault="008662B7" w:rsidP="008662B7">
      <w:pPr>
        <w:pStyle w:val="a3"/>
        <w:ind w:left="360"/>
        <w:rPr>
          <w:rFonts w:ascii="Courier New" w:hAnsi="Courier New" w:cs="Courier New"/>
          <w:b/>
          <w:sz w:val="28"/>
          <w:szCs w:val="28"/>
        </w:rPr>
      </w:pPr>
      <w:r w:rsidRPr="00624EB2">
        <w:rPr>
          <w:rFonts w:ascii="Courier New" w:hAnsi="Courier New" w:cs="Courier New"/>
          <w:b/>
          <w:sz w:val="28"/>
          <w:szCs w:val="28"/>
        </w:rPr>
        <w:t xml:space="preserve">         </w:t>
      </w:r>
    </w:p>
    <w:p w14:paraId="6DAFB683" w14:textId="77777777" w:rsidR="008662B7" w:rsidRDefault="008662B7" w:rsidP="002716EE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 w:rsidRPr="008662B7">
        <w:rPr>
          <w:rFonts w:ascii="Courier New" w:hAnsi="Courier New" w:cs="Courier New"/>
          <w:b/>
          <w:sz w:val="28"/>
          <w:szCs w:val="28"/>
        </w:rPr>
        <w:t>Синхронизация часов</w:t>
      </w:r>
      <w:r w:rsidRPr="008662B7">
        <w:rPr>
          <w:rFonts w:ascii="Courier New" w:hAnsi="Courier New" w:cs="Courier New"/>
          <w:b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I</w:t>
      </w:r>
      <w:r w:rsidRPr="008662B7">
        <w:rPr>
          <w:rFonts w:ascii="Courier New" w:hAnsi="Courier New" w:cs="Courier New"/>
          <w:b/>
          <w:sz w:val="28"/>
          <w:szCs w:val="28"/>
          <w:lang w:val="en-US"/>
        </w:rPr>
        <w:t>I)</w:t>
      </w:r>
    </w:p>
    <w:p w14:paraId="08F9B8E7" w14:textId="77777777" w:rsidR="008662B7" w:rsidRPr="008662B7" w:rsidRDefault="008662B7" w:rsidP="008662B7">
      <w:pPr>
        <w:pStyle w:val="a3"/>
        <w:ind w:left="360"/>
        <w:rPr>
          <w:rFonts w:ascii="Courier New" w:hAnsi="Courier New" w:cs="Courier New"/>
          <w:b/>
          <w:sz w:val="28"/>
          <w:szCs w:val="28"/>
        </w:rPr>
      </w:pPr>
    </w:p>
    <w:p w14:paraId="6F372C63" w14:textId="77777777" w:rsidR="008662B7" w:rsidRPr="00624EB2" w:rsidRDefault="008662B7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инхронизируйте (с периодичностью 10000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</w:rPr>
        <w:t>мс</w:t>
      </w:r>
      <w:proofErr w:type="spellEnd"/>
      <w:r>
        <w:rPr>
          <w:rFonts w:ascii="Courier New" w:hAnsi="Courier New" w:cs="Courier New"/>
          <w:sz w:val="28"/>
          <w:szCs w:val="28"/>
        </w:rPr>
        <w:t>)  локальны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сервер времени с помощью протокола </w:t>
      </w:r>
      <w:r>
        <w:rPr>
          <w:rFonts w:ascii="Courier New" w:hAnsi="Courier New" w:cs="Courier New"/>
          <w:sz w:val="28"/>
          <w:szCs w:val="28"/>
          <w:lang w:val="en-US"/>
        </w:rPr>
        <w:t>SNTP</w:t>
      </w:r>
      <w:r w:rsidRPr="00624EB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NTP</w:t>
      </w:r>
      <w:r w:rsidRPr="00624E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с одним из  глобальных серверов времени (лекция 2). </w:t>
      </w:r>
    </w:p>
    <w:p w14:paraId="32AED431" w14:textId="77777777" w:rsidR="008662B7" w:rsidRPr="00624EB2" w:rsidRDefault="008662B7" w:rsidP="008662B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Теперь значение счетчика </w:t>
      </w:r>
      <w:proofErr w:type="gramStart"/>
      <w:r>
        <w:rPr>
          <w:rFonts w:ascii="Courier New" w:hAnsi="Courier New" w:cs="Courier New"/>
          <w:sz w:val="28"/>
          <w:szCs w:val="28"/>
        </w:rPr>
        <w:t>времени</w:t>
      </w:r>
      <w:r w:rsidRPr="00624E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на  локальном сервере времени – это текущее время в </w:t>
      </w:r>
      <w:proofErr w:type="spellStart"/>
      <w:r>
        <w:rPr>
          <w:rFonts w:ascii="Courier New" w:hAnsi="Courier New" w:cs="Courier New"/>
          <w:sz w:val="28"/>
          <w:szCs w:val="28"/>
        </w:rPr>
        <w:t>мс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с 01.01.1970 00:00). </w:t>
      </w:r>
      <w:r w:rsidR="002716EE">
        <w:rPr>
          <w:rFonts w:ascii="Courier New" w:hAnsi="Courier New" w:cs="Courier New"/>
          <w:sz w:val="28"/>
          <w:szCs w:val="28"/>
        </w:rPr>
        <w:t xml:space="preserve">Вычисляйте его и корректируйте после каждого опроса глобального сервера времени. </w:t>
      </w:r>
    </w:p>
    <w:p w14:paraId="780F29F3" w14:textId="77777777" w:rsidR="002716EE" w:rsidRPr="002716EE" w:rsidRDefault="002716EE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инхронизируйте часы операционной</w:t>
      </w:r>
      <w:r w:rsidRPr="00624EB2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proofErr w:type="gramStart"/>
      <w:r w:rsidRPr="00E94A7E">
        <w:rPr>
          <w:rFonts w:ascii="Courier New" w:hAnsi="Courier New" w:cs="Courier New"/>
          <w:b/>
          <w:i/>
          <w:sz w:val="28"/>
          <w:szCs w:val="28"/>
          <w:lang w:val="en-US"/>
        </w:rPr>
        <w:t>OStime</w:t>
      </w:r>
      <w:proofErr w:type="spellEnd"/>
      <w:r w:rsidRPr="00624EB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 н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клиентских компьютерах с помощью  общего глобального сервера времени. </w:t>
      </w:r>
    </w:p>
    <w:p w14:paraId="78C93A6C" w14:textId="77777777" w:rsidR="002716EE" w:rsidRPr="00E94A7E" w:rsidRDefault="002716EE" w:rsidP="002716E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94A7E">
        <w:rPr>
          <w:rFonts w:ascii="Courier New" w:hAnsi="Courier New" w:cs="Courier New"/>
          <w:sz w:val="28"/>
          <w:szCs w:val="28"/>
        </w:rPr>
        <w:t xml:space="preserve">Выполните эксперимент аналогичный п. 16 и заполните таблицу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93"/>
        <w:gridCol w:w="881"/>
        <w:gridCol w:w="1078"/>
        <w:gridCol w:w="1078"/>
        <w:gridCol w:w="1078"/>
        <w:gridCol w:w="1121"/>
        <w:gridCol w:w="1121"/>
        <w:gridCol w:w="1121"/>
      </w:tblGrid>
      <w:tr w:rsidR="002716EE" w14:paraId="50178FD8" w14:textId="77777777" w:rsidTr="002716EE">
        <w:tc>
          <w:tcPr>
            <w:tcW w:w="2093" w:type="dxa"/>
          </w:tcPr>
          <w:p w14:paraId="5AD337D8" w14:textId="77777777" w:rsidR="002716EE" w:rsidRDefault="002716EE" w:rsidP="003D7628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T</w:t>
            </w:r>
            <w:r w:rsidRPr="0018047C"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</w:t>
            </w:r>
          </w:p>
        </w:tc>
        <w:tc>
          <w:tcPr>
            <w:tcW w:w="881" w:type="dxa"/>
          </w:tcPr>
          <w:p w14:paraId="741247FC" w14:textId="77777777" w:rsidR="002716EE" w:rsidRPr="00FB093F" w:rsidRDefault="002716EE" w:rsidP="003D7628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</w:t>
            </w:r>
          </w:p>
        </w:tc>
        <w:tc>
          <w:tcPr>
            <w:tcW w:w="1078" w:type="dxa"/>
          </w:tcPr>
          <w:p w14:paraId="7C608BAC" w14:textId="77777777" w:rsidR="002716EE" w:rsidRPr="00FB093F" w:rsidRDefault="002716EE" w:rsidP="003D7628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3000</w:t>
            </w:r>
          </w:p>
        </w:tc>
        <w:tc>
          <w:tcPr>
            <w:tcW w:w="1078" w:type="dxa"/>
          </w:tcPr>
          <w:p w14:paraId="1EDB52E0" w14:textId="77777777" w:rsidR="002716EE" w:rsidRPr="00FB093F" w:rsidRDefault="002716EE" w:rsidP="003D7628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6000</w:t>
            </w:r>
          </w:p>
        </w:tc>
        <w:tc>
          <w:tcPr>
            <w:tcW w:w="1078" w:type="dxa"/>
          </w:tcPr>
          <w:p w14:paraId="5F072BEC" w14:textId="77777777" w:rsidR="002716EE" w:rsidRPr="00FB093F" w:rsidRDefault="002716EE" w:rsidP="003D7628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8000</w:t>
            </w:r>
          </w:p>
        </w:tc>
        <w:tc>
          <w:tcPr>
            <w:tcW w:w="1121" w:type="dxa"/>
          </w:tcPr>
          <w:p w14:paraId="312CE0B1" w14:textId="77777777" w:rsidR="002716EE" w:rsidRPr="00FB093F" w:rsidRDefault="002716EE" w:rsidP="003D7628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0</w:t>
            </w:r>
          </w:p>
        </w:tc>
        <w:tc>
          <w:tcPr>
            <w:tcW w:w="1121" w:type="dxa"/>
          </w:tcPr>
          <w:p w14:paraId="21B4A59E" w14:textId="77777777" w:rsidR="002716EE" w:rsidRPr="00FB093F" w:rsidRDefault="002716EE" w:rsidP="003D7628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12000</w:t>
            </w:r>
          </w:p>
        </w:tc>
        <w:tc>
          <w:tcPr>
            <w:tcW w:w="1121" w:type="dxa"/>
          </w:tcPr>
          <w:p w14:paraId="2A426488" w14:textId="77777777" w:rsidR="002716EE" w:rsidRPr="00FB093F" w:rsidRDefault="002716EE" w:rsidP="003D7628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4000</w:t>
            </w:r>
          </w:p>
        </w:tc>
      </w:tr>
      <w:tr w:rsidR="002716EE" w14:paraId="3247840A" w14:textId="77777777" w:rsidTr="002716EE">
        <w:tc>
          <w:tcPr>
            <w:tcW w:w="2093" w:type="dxa"/>
          </w:tcPr>
          <w:p w14:paraId="32F63486" w14:textId="77777777" w:rsidR="002716EE" w:rsidRDefault="002716EE" w:rsidP="003D7628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14:paraId="2A49D777" w14:textId="77777777" w:rsidR="002716EE" w:rsidRPr="00FB093F" w:rsidRDefault="002716EE" w:rsidP="003D7628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881" w:type="dxa"/>
          </w:tcPr>
          <w:p w14:paraId="6DDBC173" w14:textId="77777777" w:rsidR="002716EE" w:rsidRPr="00FB093F" w:rsidRDefault="002716EE" w:rsidP="003D7628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14:paraId="22995516" w14:textId="77777777" w:rsidR="002716EE" w:rsidRPr="00FB093F" w:rsidRDefault="002716EE" w:rsidP="003D7628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14:paraId="6F61EDA7" w14:textId="77777777" w:rsidR="002716EE" w:rsidRPr="00FB093F" w:rsidRDefault="002716EE" w:rsidP="003D7628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14:paraId="1AE71682" w14:textId="77777777" w:rsidR="002716EE" w:rsidRPr="00FB093F" w:rsidRDefault="002716EE" w:rsidP="003D7628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14:paraId="2E573000" w14:textId="77777777" w:rsidR="002716EE" w:rsidRPr="00FB093F" w:rsidRDefault="002716EE" w:rsidP="003D7628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14:paraId="61D9415F" w14:textId="77777777" w:rsidR="002716EE" w:rsidRPr="00FB093F" w:rsidRDefault="002716EE" w:rsidP="003D7628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14:paraId="66ADBD64" w14:textId="77777777" w:rsidR="002716EE" w:rsidRPr="00FB093F" w:rsidRDefault="002716EE" w:rsidP="003D7628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 w:rsidR="002716EE" w14:paraId="225D37B9" w14:textId="77777777" w:rsidTr="002716EE">
        <w:tc>
          <w:tcPr>
            <w:tcW w:w="2093" w:type="dxa"/>
          </w:tcPr>
          <w:p w14:paraId="7CA13DE2" w14:textId="77777777" w:rsidR="002716EE" w:rsidRPr="002716EE" w:rsidRDefault="002716EE" w:rsidP="002716EE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14:paraId="50D00787" w14:textId="77777777" w:rsidR="002716EE" w:rsidRPr="002716EE" w:rsidRDefault="002716EE" w:rsidP="002716EE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 xml:space="preserve">Cc – </w:t>
            </w:r>
            <w:proofErr w:type="spellStart"/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OStime</w:t>
            </w:r>
            <w:proofErr w:type="spellEnd"/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 xml:space="preserve"> </w:t>
            </w:r>
          </w:p>
        </w:tc>
        <w:tc>
          <w:tcPr>
            <w:tcW w:w="881" w:type="dxa"/>
          </w:tcPr>
          <w:p w14:paraId="57BDACC5" w14:textId="77777777" w:rsidR="002716EE" w:rsidRPr="00FB093F" w:rsidRDefault="002716EE" w:rsidP="003D7628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14:paraId="2299DC88" w14:textId="77777777" w:rsidR="002716EE" w:rsidRPr="00FB093F" w:rsidRDefault="002716EE" w:rsidP="003D7628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14:paraId="03AE1484" w14:textId="77777777" w:rsidR="002716EE" w:rsidRPr="00FB093F" w:rsidRDefault="002716EE" w:rsidP="003D7628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14:paraId="4855CDE4" w14:textId="77777777" w:rsidR="002716EE" w:rsidRPr="00FB093F" w:rsidRDefault="002716EE" w:rsidP="003D7628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14:paraId="1EC877AD" w14:textId="77777777" w:rsidR="002716EE" w:rsidRPr="00FB093F" w:rsidRDefault="002716EE" w:rsidP="003D7628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14:paraId="0BA3E524" w14:textId="77777777" w:rsidR="002716EE" w:rsidRPr="00FB093F" w:rsidRDefault="002716EE" w:rsidP="003D7628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14:paraId="299A5FE2" w14:textId="77777777" w:rsidR="002716EE" w:rsidRPr="00FB093F" w:rsidRDefault="002716EE" w:rsidP="003D7628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</w:tbl>
    <w:p w14:paraId="6D2F66C8" w14:textId="77777777" w:rsidR="00070F08" w:rsidRPr="00E94A7E" w:rsidRDefault="00070F08" w:rsidP="00E94A7E">
      <w:pPr>
        <w:rPr>
          <w:rFonts w:ascii="Courier New" w:hAnsi="Courier New" w:cs="Courier New"/>
          <w:sz w:val="28"/>
          <w:szCs w:val="28"/>
        </w:rPr>
      </w:pPr>
    </w:p>
    <w:sectPr w:rsidR="00070F08" w:rsidRPr="00E94A7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847B06"/>
    <w:multiLevelType w:val="hybridMultilevel"/>
    <w:tmpl w:val="4638252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83322"/>
    <w:rsid w:val="00057AE5"/>
    <w:rsid w:val="00061C8F"/>
    <w:rsid w:val="00070F08"/>
    <w:rsid w:val="00074C9F"/>
    <w:rsid w:val="00100C3B"/>
    <w:rsid w:val="00150B61"/>
    <w:rsid w:val="0018047C"/>
    <w:rsid w:val="002716EE"/>
    <w:rsid w:val="002D28A7"/>
    <w:rsid w:val="003601C7"/>
    <w:rsid w:val="00395B02"/>
    <w:rsid w:val="003A0195"/>
    <w:rsid w:val="003D7628"/>
    <w:rsid w:val="004313DD"/>
    <w:rsid w:val="00477D85"/>
    <w:rsid w:val="00624EB2"/>
    <w:rsid w:val="00641189"/>
    <w:rsid w:val="00715A03"/>
    <w:rsid w:val="007628D2"/>
    <w:rsid w:val="008662B7"/>
    <w:rsid w:val="00883322"/>
    <w:rsid w:val="009501E7"/>
    <w:rsid w:val="00DA21B9"/>
    <w:rsid w:val="00E44B3A"/>
    <w:rsid w:val="00E94A7E"/>
    <w:rsid w:val="00FB093F"/>
    <w:rsid w:val="00FC11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DD592CB"/>
  <w15:docId w15:val="{132283DF-828D-41E4-86F9-1BF09C03C0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0F0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E44B3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44B3A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FB093F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32B0B7-F943-4CB5-871B-6C97BE4D1D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6</TotalTime>
  <Pages>3</Pages>
  <Words>441</Words>
  <Characters>2520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Дмитрий Савельев</cp:lastModifiedBy>
  <cp:revision>1</cp:revision>
  <dcterms:created xsi:type="dcterms:W3CDTF">2016-02-08T20:18:00Z</dcterms:created>
  <dcterms:modified xsi:type="dcterms:W3CDTF">2022-02-20T13:38:00Z</dcterms:modified>
</cp:coreProperties>
</file>